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7"/>
  </p:notesMasterIdLst>
  <p:sldIdLst>
    <p:sldId id="291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01" autoAdjust="0"/>
    <p:restoredTop sz="94660"/>
  </p:normalViewPr>
  <p:slideViewPr>
    <p:cSldViewPr snapToGrid="0">
      <p:cViewPr varScale="1">
        <p:scale>
          <a:sx n="92" d="100"/>
          <a:sy n="92" d="100"/>
        </p:scale>
        <p:origin x="40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C7DC81-A4BA-4CB8-A6E8-9023E63A2342}" type="datetimeFigureOut">
              <a:rPr lang="en-US" smtClean="0"/>
              <a:t>12/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BF1730-2F3A-4194-958D-815C133D97C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2368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F1730-2F3A-4194-958D-815C133D97C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0770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F1730-2F3A-4194-958D-815C133D97C7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6196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Oval 10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Oval 11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2099733"/>
            <a:ext cx="8825658" cy="2677648"/>
          </a:xfrm>
          <a:prstGeom prst="rect">
            <a:avLst/>
          </a:prstGeom>
        </p:spPr>
        <p:txBody>
          <a:bodyPr anchor="b"/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5400000">
            <a:off x="10158984" y="1792224"/>
            <a:ext cx="990599" cy="304799"/>
          </a:xfrm>
        </p:spPr>
        <p:txBody>
          <a:bodyPr/>
          <a:lstStyle>
            <a:lvl1pPr algn="l">
              <a:defRPr b="0">
                <a:solidFill>
                  <a:schemeClr val="bg1"/>
                </a:solidFill>
              </a:defRPr>
            </a:lvl1pPr>
          </a:lstStyle>
          <a:p>
            <a:fld id="{E734A6EA-BBCE-4126-80A1-2A3DE896616D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5400000">
            <a:off x="8951976" y="3227832"/>
            <a:ext cx="3867912" cy="310896"/>
          </a:xfrm>
        </p:spPr>
        <p:txBody>
          <a:bodyPr/>
          <a:lstStyle>
            <a:lvl1pPr>
              <a:defRPr sz="1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8" name="Rectangle 7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351008" y="292608"/>
            <a:ext cx="838199" cy="767687"/>
          </a:xfrm>
        </p:spPr>
        <p:txBody>
          <a:bodyPr/>
          <a:lstStyle>
            <a:lvl1pPr>
              <a:defRPr sz="2800" b="0" i="0">
                <a:latin typeface="+mj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5"/>
            <p:cNvSpPr/>
            <p:nvPr/>
          </p:nvSpPr>
          <p:spPr bwMode="gray">
            <a:xfrm rot="10371525">
              <a:off x="263767" y="443825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9" name="Freeform 5"/>
            <p:cNvSpPr/>
            <p:nvPr/>
          </p:nvSpPr>
          <p:spPr bwMode="gray">
            <a:xfrm rot="10800000">
              <a:off x="459506" y="321130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3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7" y="4969927"/>
            <a:ext cx="8825657" cy="566738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429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7" y="553666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5D23AC-5501-4E11-BCDB-991FCC663531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0" name="Rectangle 9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Freeform 5"/>
            <p:cNvSpPr/>
            <p:nvPr/>
          </p:nvSpPr>
          <p:spPr bwMode="gray">
            <a:xfrm>
              <a:off x="455612" y="2801319"/>
              <a:ext cx="11277600" cy="3602637"/>
            </a:xfrm>
            <a:custGeom>
              <a:avLst/>
              <a:gdLst/>
              <a:ahLst/>
              <a:cxnLst/>
              <a:rect l="l" t="t" r="r" b="b"/>
              <a:pathLst>
                <a:path w="10000" h="7946">
                  <a:moveTo>
                    <a:pt x="0" y="0"/>
                  </a:moveTo>
                  <a:lnTo>
                    <a:pt x="0" y="7945"/>
                  </a:lnTo>
                  <a:lnTo>
                    <a:pt x="10000" y="7946"/>
                  </a:lnTo>
                  <a:lnTo>
                    <a:pt x="10000" y="4"/>
                  </a:lnTo>
                  <a:lnTo>
                    <a:pt x="10000" y="4"/>
                  </a:lnTo>
                  <a:lnTo>
                    <a:pt x="9773" y="91"/>
                  </a:lnTo>
                  <a:lnTo>
                    <a:pt x="9547" y="175"/>
                  </a:lnTo>
                  <a:lnTo>
                    <a:pt x="9320" y="256"/>
                  </a:lnTo>
                  <a:lnTo>
                    <a:pt x="9092" y="326"/>
                  </a:lnTo>
                  <a:lnTo>
                    <a:pt x="8865" y="396"/>
                  </a:lnTo>
                  <a:lnTo>
                    <a:pt x="8637" y="462"/>
                  </a:lnTo>
                  <a:lnTo>
                    <a:pt x="8412" y="518"/>
                  </a:lnTo>
                  <a:lnTo>
                    <a:pt x="8184" y="571"/>
                  </a:lnTo>
                  <a:lnTo>
                    <a:pt x="7957" y="620"/>
                  </a:lnTo>
                  <a:lnTo>
                    <a:pt x="7734" y="662"/>
                  </a:lnTo>
                  <a:lnTo>
                    <a:pt x="7508" y="704"/>
                  </a:lnTo>
                  <a:lnTo>
                    <a:pt x="7285" y="739"/>
                  </a:lnTo>
                  <a:lnTo>
                    <a:pt x="7062" y="767"/>
                  </a:lnTo>
                  <a:lnTo>
                    <a:pt x="6840" y="795"/>
                  </a:lnTo>
                  <a:lnTo>
                    <a:pt x="6620" y="819"/>
                  </a:lnTo>
                  <a:lnTo>
                    <a:pt x="6402" y="837"/>
                  </a:lnTo>
                  <a:lnTo>
                    <a:pt x="6184" y="851"/>
                  </a:lnTo>
                  <a:lnTo>
                    <a:pt x="5968" y="865"/>
                  </a:lnTo>
                  <a:lnTo>
                    <a:pt x="5755" y="872"/>
                  </a:lnTo>
                  <a:lnTo>
                    <a:pt x="5542" y="879"/>
                  </a:lnTo>
                  <a:lnTo>
                    <a:pt x="5332" y="882"/>
                  </a:lnTo>
                  <a:lnTo>
                    <a:pt x="5124" y="879"/>
                  </a:lnTo>
                  <a:lnTo>
                    <a:pt x="4918" y="879"/>
                  </a:lnTo>
                  <a:lnTo>
                    <a:pt x="4714" y="872"/>
                  </a:lnTo>
                  <a:lnTo>
                    <a:pt x="4514" y="861"/>
                  </a:lnTo>
                  <a:lnTo>
                    <a:pt x="4316" y="851"/>
                  </a:lnTo>
                  <a:lnTo>
                    <a:pt x="4122" y="840"/>
                  </a:lnTo>
                  <a:lnTo>
                    <a:pt x="3929" y="823"/>
                  </a:lnTo>
                  <a:lnTo>
                    <a:pt x="3739" y="805"/>
                  </a:lnTo>
                  <a:lnTo>
                    <a:pt x="3553" y="788"/>
                  </a:lnTo>
                  <a:lnTo>
                    <a:pt x="3190" y="742"/>
                  </a:lnTo>
                  <a:lnTo>
                    <a:pt x="2842" y="693"/>
                  </a:lnTo>
                  <a:lnTo>
                    <a:pt x="2508" y="641"/>
                  </a:lnTo>
                  <a:lnTo>
                    <a:pt x="2192" y="585"/>
                  </a:lnTo>
                  <a:lnTo>
                    <a:pt x="1890" y="525"/>
                  </a:lnTo>
                  <a:lnTo>
                    <a:pt x="1610" y="462"/>
                  </a:lnTo>
                  <a:lnTo>
                    <a:pt x="1347" y="399"/>
                  </a:lnTo>
                  <a:lnTo>
                    <a:pt x="1105" y="336"/>
                  </a:lnTo>
                  <a:lnTo>
                    <a:pt x="883" y="277"/>
                  </a:lnTo>
                  <a:lnTo>
                    <a:pt x="686" y="221"/>
                  </a:lnTo>
                  <a:lnTo>
                    <a:pt x="508" y="168"/>
                  </a:lnTo>
                  <a:lnTo>
                    <a:pt x="358" y="123"/>
                  </a:lnTo>
                  <a:lnTo>
                    <a:pt x="232" y="81"/>
                  </a:lnTo>
                  <a:lnTo>
                    <a:pt x="59" y="2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9" name="Freeform 5"/>
            <p:cNvSpPr/>
            <p:nvPr/>
          </p:nvSpPr>
          <p:spPr bwMode="gray">
            <a:xfrm rot="21010068">
              <a:off x="8490951" y="271487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060704"/>
            <a:ext cx="8833104" cy="1371600"/>
          </a:xfrm>
          <a:prstGeom prst="rect">
            <a:avLst/>
          </a:prstGeom>
        </p:spPr>
        <p:txBody>
          <a:bodyPr anchor="ctr" anchorCtr="0"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2144" y="3547872"/>
            <a:ext cx="8825659" cy="2478024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38CB44-3E81-404C-8149-DCD1C8268700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6" name="Rectangle 15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5"/>
            <p:cNvSpPr/>
            <p:nvPr/>
          </p:nvSpPr>
          <p:spPr bwMode="gray">
            <a:xfrm rot="21010068">
              <a:off x="8490951" y="41851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4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7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12" name="TextBox 11"/>
          <p:cNvSpPr txBox="1"/>
          <p:nvPr/>
        </p:nvSpPr>
        <p:spPr bwMode="gray">
          <a:xfrm>
            <a:off x="898295" y="596767"/>
            <a:ext cx="8019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sz="9600" dirty="0">
                <a:solidFill>
                  <a:schemeClr val="tx2">
                    <a:lumMod val="40000"/>
                    <a:lumOff val="60000"/>
                  </a:schemeClr>
                </a:solidFill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 bwMode="gray">
          <a:xfrm>
            <a:off x="9715063" y="2629300"/>
            <a:ext cx="8019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sz="9600" dirty="0">
                <a:solidFill>
                  <a:schemeClr val="tx2">
                    <a:lumMod val="40000"/>
                    <a:lumOff val="60000"/>
                  </a:schemeClr>
                </a:solidFill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980517"/>
            <a:ext cx="8460983" cy="2698249"/>
          </a:xfrm>
          <a:prstGeom prst="rect">
            <a:avLst/>
          </a:prstGeom>
        </p:spPr>
        <p:txBody>
          <a:bodyPr anchor="ctr" anchorCtr="0"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 bwMode="gray">
          <a:xfrm>
            <a:off x="1945945" y="3679987"/>
            <a:ext cx="7725772" cy="342174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400" cap="small" dirty="0">
                <a:solidFill>
                  <a:schemeClr val="tx2">
                    <a:lumMod val="40000"/>
                    <a:lumOff val="60000"/>
                  </a:schemeClr>
                </a:solidFill>
                <a:latin typeface="+mn-lt"/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5029198"/>
            <a:ext cx="8825659" cy="997858"/>
          </a:xfrm>
        </p:spPr>
        <p:txBody>
          <a:bodyPr anchor="ctr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7FD84-C4D6-423C-8642-879FBE2B4C50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Freeform 5"/>
            <p:cNvSpPr/>
            <p:nvPr/>
          </p:nvSpPr>
          <p:spPr bwMode="gray">
            <a:xfrm rot="21010068">
              <a:off x="8490951" y="4193583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8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2373525"/>
            <a:ext cx="8865623" cy="1819656"/>
          </a:xfrm>
          <a:prstGeom prst="rect">
            <a:avLst/>
          </a:prstGeo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5029200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FFA6BA-2E36-482F-B7C7-34FA38D36DB5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  <a:prstGeom prst="rect">
            <a:avLst/>
          </a:prstGeo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3129168" cy="576261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54954" y="3179764"/>
            <a:ext cx="3129168" cy="2847290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2721" y="2603500"/>
            <a:ext cx="3145380" cy="576261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12721" y="3179764"/>
            <a:ext cx="3145380" cy="2847290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86700" y="2595032"/>
            <a:ext cx="3161029" cy="58473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86700" y="3179764"/>
            <a:ext cx="3161029" cy="2847290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4384991" y="2603500"/>
            <a:ext cx="32564" cy="3423554"/>
          </a:xfrm>
          <a:prstGeom prst="line">
            <a:avLst/>
          </a:prstGeom>
          <a:ln w="12700" cmpd="sng">
            <a:solidFill>
              <a:schemeClr val="tx1">
                <a:lumMod val="75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7775824" y="2603500"/>
            <a:ext cx="0" cy="3423554"/>
          </a:xfrm>
          <a:prstGeom prst="line">
            <a:avLst/>
          </a:prstGeom>
          <a:ln w="12700" cmpd="sng">
            <a:solidFill>
              <a:schemeClr val="tx1">
                <a:lumMod val="75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7A22C7-9CC0-41EB-97B8-1CE5C56AB405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  <a:prstGeom prst="rect">
            <a:avLst/>
          </a:prstGeom>
        </p:spPr>
        <p:txBody>
          <a:bodyPr anchor="ctr" anchorCtr="0"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532845"/>
            <a:ext cx="3050438" cy="57626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4552" y="2610916"/>
            <a:ext cx="2691242" cy="1584094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54954" y="5109107"/>
            <a:ext cx="3050438" cy="91794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8865" y="4532842"/>
            <a:ext cx="30504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748463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68865" y="5109108"/>
            <a:ext cx="3050438" cy="91257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83433" y="4532842"/>
            <a:ext cx="30504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63031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83433" y="5109107"/>
            <a:ext cx="3050438" cy="91794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4384245" y="2603500"/>
            <a:ext cx="1" cy="3461811"/>
          </a:xfrm>
          <a:prstGeom prst="line">
            <a:avLst/>
          </a:prstGeom>
          <a:ln w="12700" cmpd="sng">
            <a:solidFill>
              <a:schemeClr val="tx1">
                <a:lumMod val="75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7807352" y="2603500"/>
            <a:ext cx="0" cy="3461811"/>
          </a:xfrm>
          <a:prstGeom prst="line">
            <a:avLst/>
          </a:prstGeom>
          <a:ln w="12700" cmpd="sng">
            <a:solidFill>
              <a:schemeClr val="tx1">
                <a:lumMod val="75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E71EAC-4D80-44FB-BFE9-88590211889B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2595033"/>
            <a:ext cx="8825659" cy="3424768"/>
          </a:xfrm>
        </p:spPr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D2728-FB81-4B85-96C7-81C34CA8179E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5" name="Rectangle 14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5"/>
            <p:cNvSpPr/>
            <p:nvPr/>
          </p:nvSpPr>
          <p:spPr bwMode="gray">
            <a:xfrm rot="5101749">
              <a:off x="6294738" y="457773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3" name="Rectangle 12"/>
            <p:cNvSpPr/>
            <p:nvPr/>
          </p:nvSpPr>
          <p:spPr>
            <a:xfrm>
              <a:off x="414867" y="402165"/>
              <a:ext cx="6510866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5"/>
            <p:cNvSpPr/>
            <p:nvPr/>
          </p:nvSpPr>
          <p:spPr bwMode="gray">
            <a:xfrm rot="5400000">
              <a:off x="44492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6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76756" y="1278466"/>
            <a:ext cx="1441567" cy="4748591"/>
          </a:xfrm>
          <a:prstGeom prst="rect">
            <a:avLst/>
          </a:prstGeo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1278465"/>
            <a:ext cx="6256025" cy="474859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06B1E-8019-4C33-92FE-6ACD5C12A1ED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20" name="Rectangle 19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9"/>
            <a:ext cx="8825659" cy="706964"/>
          </a:xfrm>
          <a:prstGeom prst="rect">
            <a:avLst/>
          </a:prstGeom>
        </p:spPr>
        <p:txBody>
          <a:bodyPr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4954" y="2603500"/>
            <a:ext cx="8825659" cy="341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642F0F-F27C-4B0D-8789-BBD2882FA70B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b="1"/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Rectangle 8"/>
            <p:cNvSpPr/>
            <p:nvPr/>
          </p:nvSpPr>
          <p:spPr bwMode="gray">
            <a:xfrm>
              <a:off x="7289800" y="402165"/>
              <a:ext cx="44788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5"/>
            <p:cNvSpPr/>
            <p:nvPr/>
          </p:nvSpPr>
          <p:spPr bwMode="gray">
            <a:xfrm rot="15922489">
              <a:off x="4698352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7" name="Freeform 5"/>
            <p:cNvSpPr/>
            <p:nvPr/>
          </p:nvSpPr>
          <p:spPr bwMode="gray">
            <a:xfrm rot="16200000">
              <a:off x="3787244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3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679192"/>
            <a:ext cx="4343400" cy="2286000"/>
          </a:xfrm>
          <a:prstGeom prst="rect">
            <a:avLst/>
          </a:prstGeom>
        </p:spPr>
        <p:txBody>
          <a:bodyPr anchor="ctr" anchorCtr="0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94576" y="2679192"/>
            <a:ext cx="3758184" cy="2286000"/>
          </a:xfrm>
        </p:spPr>
        <p:txBody>
          <a:bodyPr anchor="ctr" anchorCtr="0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5F6FD-B2D6-44B6-8936-FDA0BB3CFEC0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b="1"/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969264"/>
            <a:ext cx="8825659" cy="704088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54954" y="2603500"/>
            <a:ext cx="4828032" cy="3416301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8776" y="2603500"/>
            <a:ext cx="4828032" cy="34163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3F7E4-3C58-4868-B9E4-5220B8B2FD53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69264"/>
            <a:ext cx="8825659" cy="7040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6040"/>
            <a:ext cx="48280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4954" y="3198448"/>
            <a:ext cx="4828032" cy="2843784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08776" y="2606040"/>
            <a:ext cx="48280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08711" y="3187921"/>
            <a:ext cx="4825160" cy="2854311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95F02-E8F9-452C-A29F-B2DF91609F23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2144" y="969264"/>
            <a:ext cx="8825659" cy="704088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B3B37-0E13-4854-96FF-B8FAB7D153CF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D6524-7118-4242-8D61-6A78D94248A4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Rectangle 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5713412" y="402165"/>
              <a:ext cx="6055253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5"/>
            <p:cNvSpPr/>
            <p:nvPr/>
          </p:nvSpPr>
          <p:spPr bwMode="gray">
            <a:xfrm rot="16200000">
              <a:off x="2229377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0" name="Freeform 5"/>
            <p:cNvSpPr/>
            <p:nvPr/>
          </p:nvSpPr>
          <p:spPr bwMode="gray">
            <a:xfrm rot="15922489">
              <a:off x="3140485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4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298448"/>
            <a:ext cx="2793159" cy="1597152"/>
          </a:xfrm>
          <a:prstGeom prst="rect">
            <a:avLst/>
          </a:prstGeo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79008" y="1447800"/>
            <a:ext cx="5195997" cy="4572000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3" y="3129280"/>
            <a:ext cx="2793159" cy="2895599"/>
          </a:xfrm>
        </p:spPr>
        <p:txBody>
          <a:bodyPr/>
          <a:lstStyle>
            <a:lvl1pPr marL="0" indent="0">
              <a:buNone/>
              <a:defRPr sz="1400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3CE903-4880-4104-B93D-A9AA92C0F982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6172200" y="402165"/>
              <a:ext cx="55964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5"/>
            <p:cNvSpPr/>
            <p:nvPr/>
          </p:nvSpPr>
          <p:spPr bwMode="gray">
            <a:xfrm rot="16200000">
              <a:off x="32954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0" name="Freeform 5"/>
            <p:cNvSpPr/>
            <p:nvPr/>
          </p:nvSpPr>
          <p:spPr bwMode="gray">
            <a:xfrm rot="15922489">
              <a:off x="4203594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4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693332"/>
            <a:ext cx="3860259" cy="1735668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547870" y="1143000"/>
            <a:ext cx="3227193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5" y="3657600"/>
            <a:ext cx="3859212" cy="13716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4C06-7FEE-4A57-9477-0D98B6983F52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19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Oval 22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5"/>
            <p:cNvSpPr/>
            <p:nvPr/>
          </p:nvSpPr>
          <p:spPr bwMode="gray">
            <a:xfrm rot="21010068">
              <a:off x="8490951" y="17975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27" name="Freeform 5"/>
            <p:cNvSpPr/>
            <p:nvPr/>
          </p:nvSpPr>
          <p:spPr bwMode="gray">
            <a:xfrm>
              <a:off x="459506" y="1866405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8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30" name="Title Placeholder 1"/>
          <p:cNvSpPr>
            <a:spLocks noGrp="1"/>
          </p:cNvSpPr>
          <p:nvPr>
            <p:ph type="title"/>
          </p:nvPr>
        </p:nvSpPr>
        <p:spPr bwMode="gray">
          <a:xfrm>
            <a:off x="1154954" y="973668"/>
            <a:ext cx="8761413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8761413" cy="3416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652760" y="6391656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ctr" anchorCtr="0"/>
          <a:lstStyle>
            <a:lvl1pPr algn="r">
              <a:defRPr sz="1000" b="1" i="0">
                <a:solidFill>
                  <a:schemeClr val="accent1"/>
                </a:solidFill>
              </a:defRPr>
            </a:lvl1pPr>
          </a:lstStyle>
          <a:p>
            <a:fld id="{8966C8E3-AA2D-4BA2-B316-D59123A5006D}" type="datetime1">
              <a:rPr lang="en-US" smtClean="0"/>
              <a:t>12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57784" y="6391656"/>
            <a:ext cx="3867912" cy="310896"/>
          </a:xfrm>
          <a:prstGeom prst="rect">
            <a:avLst/>
          </a:prstGeom>
        </p:spPr>
        <p:txBody>
          <a:bodyPr vert="horz" lIns="91440" tIns="45720" rIns="91440" bIns="45720" rtlCol="0" anchor="ctr" anchorCtr="0"/>
          <a:lstStyle>
            <a:lvl1pPr algn="l">
              <a:defRPr sz="1000" b="1" i="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bg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b="0" i="0" kern="1200">
          <a:solidFill>
            <a:schemeClr val="bg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eqtest.com/" TargetMode="External"/><Relationship Id="rId7" Type="http://schemas.openxmlformats.org/officeDocument/2006/relationships/hyperlink" Target="http://www.zimmber.com/" TargetMode="External"/><Relationship Id="rId2" Type="http://schemas.openxmlformats.org/officeDocument/2006/relationships/hyperlink" Target="http://www.brighthubpm.com/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housejoy.in/" TargetMode="External"/><Relationship Id="rId5" Type="http://schemas.openxmlformats.org/officeDocument/2006/relationships/hyperlink" Target="http://www.care4home.in/" TargetMode="External"/><Relationship Id="rId4" Type="http://schemas.openxmlformats.org/officeDocument/2006/relationships/hyperlink" Target="http://www.calpoly.edu/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46823" y="4722607"/>
            <a:ext cx="17784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pared By : </a:t>
            </a:r>
            <a:endParaRPr lang="en-US" sz="2000" b="1" u="sng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46823" y="5122717"/>
            <a:ext cx="401584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himani Vishva (146020307015)</a:t>
            </a:r>
          </a:p>
          <a:p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vda Isha (146020307023)</a:t>
            </a:r>
          </a:p>
          <a:p>
            <a:r>
              <a:rPr lang="en-US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hamecha Zankhna (146020307031)</a:t>
            </a:r>
            <a:endParaRPr lang="en-US" sz="2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986073" y="4722607"/>
            <a:ext cx="14350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uided </a:t>
            </a:r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 :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986073" y="5122717"/>
            <a:ext cx="19915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. S.P.Parekh</a:t>
            </a:r>
          </a:p>
          <a:p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r. M.B.Kalariya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981868" y="2530917"/>
            <a:ext cx="845616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ome Maintenance Service</a:t>
            </a:r>
            <a:endParaRPr lang="en-US" sz="54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9785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0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95517" y="1060295"/>
            <a:ext cx="69174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 REQUIREMENT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95517" y="1706626"/>
            <a:ext cx="816397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ISTER FOR ACCOUNT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ter all the required detail for registration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checks that particular Email-Id exist or not if not exist then</a:t>
            </a:r>
          </a:p>
          <a:p>
            <a:pPr lvl="1"/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re into database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Registered successfully” message display and open Hom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</a:t>
            </a:r>
          </a:p>
          <a:p>
            <a:pPr lvl="1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N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ter username or password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eck from database username exists or not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Login successfully” message display and open Hom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</a:t>
            </a:r>
          </a:p>
          <a:p>
            <a:pPr lvl="1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OK SERVICES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 services, related sub service and service provider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 details is stored in database and inform the service provider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Your service is Booked” and client get time for service</a:t>
            </a:r>
          </a:p>
        </p:txBody>
      </p:sp>
    </p:spTree>
    <p:extLst>
      <p:ext uri="{BB962C8B-B14F-4D97-AF65-F5344CB8AC3E}">
        <p14:creationId xmlns:p14="http://schemas.microsoft.com/office/powerpoint/2010/main" val="181522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1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20208" y="1405565"/>
            <a:ext cx="816397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CEL SERVICES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 Service, Sub Service, Service Provider Name and date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 to Database and cancel the Entry for that Service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Cancel Service” Message on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een</a:t>
            </a:r>
          </a:p>
          <a:p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DER ACCESSORIES FOR SERVICE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 accessory name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will check from database that the accessory is available or not if</a:t>
            </a:r>
          </a:p>
          <a:p>
            <a:pPr lvl="1"/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vailable than client can book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Your accessory is booked” message display on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een</a:t>
            </a:r>
          </a:p>
          <a:p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OK EMERGENCY SERVICE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 Service name and service provider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 details is stored in database and inform the service provider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Your service is Booked” and client get time for service</a:t>
            </a:r>
          </a:p>
        </p:txBody>
      </p:sp>
    </p:spTree>
    <p:extLst>
      <p:ext uri="{BB962C8B-B14F-4D97-AF65-F5344CB8AC3E}">
        <p14:creationId xmlns:p14="http://schemas.microsoft.com/office/powerpoint/2010/main" val="282748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2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34508" y="1405565"/>
            <a:ext cx="816397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.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T COUPONS &amp; USE COUPONS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t coupons code and enter during payment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eck coupon code is exists and validity not expired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ccessfully used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pons</a:t>
            </a:r>
          </a:p>
          <a:p>
            <a:pPr lvl="1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BOOK AMC(ANNUAL MAINTENANCE CONTRACT)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 Service, Sub Service, Service Provider Name and Type of AMC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will enter this details in database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Your AMC Booked” message display on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een</a:t>
            </a:r>
          </a:p>
          <a:p>
            <a:pPr lvl="1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.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VE STAR RATING TO SERVICE PROVIDER PERSON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ter Email-Id and Select Service Provider name and give star rating to</a:t>
            </a:r>
          </a:p>
          <a:p>
            <a:pPr lvl="1"/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cular provider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star rating store in database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Thanks for giving Star rating” message on Screen</a:t>
            </a:r>
          </a:p>
        </p:txBody>
      </p:sp>
    </p:spTree>
    <p:extLst>
      <p:ext uri="{BB962C8B-B14F-4D97-AF65-F5344CB8AC3E}">
        <p14:creationId xmlns:p14="http://schemas.microsoft.com/office/powerpoint/2010/main" val="1789376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3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07244" y="1561428"/>
            <a:ext cx="816397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.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VE FEEDBACK ABOUT SERVICES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ter User Email-Id, Service Provider name and Feedback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Feedback store in database with date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Thanks for giving Feedback” message on th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een</a:t>
            </a:r>
          </a:p>
          <a:p>
            <a:pPr lvl="1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.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 TIPS FOR MAINTENANCE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 Object or machine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tch tips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y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s</a:t>
            </a:r>
          </a:p>
          <a:p>
            <a:pPr lvl="1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PROVIDE EXPERT SOLUTION FOR ANY PROBLEM</a:t>
            </a:r>
          </a:p>
          <a:p>
            <a:pPr lvl="1"/>
            <a:r>
              <a:rPr lang="en-US" b="1" u="sng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 problem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tch solutions</a:t>
            </a:r>
          </a:p>
          <a:p>
            <a:pPr lvl="1"/>
            <a:r>
              <a:rPr lang="en-US" b="1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y solutions</a:t>
            </a:r>
          </a:p>
        </p:txBody>
      </p:sp>
    </p:spTree>
    <p:extLst>
      <p:ext uri="{BB962C8B-B14F-4D97-AF65-F5344CB8AC3E}">
        <p14:creationId xmlns:p14="http://schemas.microsoft.com/office/powerpoint/2010/main" val="198022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4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18677" y="1060295"/>
            <a:ext cx="809728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N-FUNCTIONAL REQUIREMENT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18677" y="1852374"/>
            <a:ext cx="10390541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nfunctional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 are those that must be provided by any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for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 convenienc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IABILITY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 the user forgets or loses Password, then user can get helps by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oosing “forgo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word” option in the main login window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ing the password, if the caps lock is on it must be notified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ystem is kept idle for 10 min the session will expire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er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idations of user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URITY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is provides authentication without this no user can pass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ly the registered users are allowed to use the application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 is not registered then they can only view this sites but can’t utiliz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y functionality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urity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the system is maintained by giving access to only authenticated user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 and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word.</a:t>
            </a:r>
          </a:p>
        </p:txBody>
      </p:sp>
    </p:spTree>
    <p:extLst>
      <p:ext uri="{BB962C8B-B14F-4D97-AF65-F5344CB8AC3E}">
        <p14:creationId xmlns:p14="http://schemas.microsoft.com/office/powerpoint/2010/main" val="11182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5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68699" y="1060295"/>
            <a:ext cx="9918401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TAINABILITY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ring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maintenance stage, SRS document can be referred for any validations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RTABILITY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can be accessed from any personal computers supporting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dows operating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platform or in android phones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EXIBILITY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keeps on updating the data according to the transactions that takes place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 also gets message at which time they get service by servic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r according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the schedule of service provider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LESS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carries out all the operations with consumption of very less tim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USABILITY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usability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cates the extent to which software components should b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ed i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ch a way that they can be used in applications other than the ones for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ch they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re initially developed.</a:t>
            </a:r>
          </a:p>
          <a:p>
            <a:pPr lvl="1"/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222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6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93441" y="978637"/>
            <a:ext cx="482266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SIBILITY STUDY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93441" y="1624968"/>
            <a:ext cx="10195766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is the main part of the process model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is whole requirements and all problems are analyzed and find out best solution for the problem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re solution examined in terms of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ource, Cost &amp; Tim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fter examining each solution they pick out best solution for the problem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is time required for creation of each module is also defined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all this task are not completed as per the schedule then the project may lead to the failure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CHNICAL FEASIBILITY</a:t>
            </a:r>
          </a:p>
          <a:p>
            <a:pPr algn="just"/>
            <a:endParaRPr lang="en-US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chnical Feasibility means to determine whether the software is technically feasible or not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means that in which platform it can run &amp; how much time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is concerned with specifying equipment and software that will successfully satisfy the user requirement. The technical needs of the system may vary considerably, but might include: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facility to produce outputs in a given time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ponse time under certain conditions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ility to process a certain volume of transaction at a particular speed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cility to communicate data to distant locations.</a:t>
            </a:r>
          </a:p>
        </p:txBody>
      </p:sp>
    </p:spTree>
    <p:extLst>
      <p:ext uri="{BB962C8B-B14F-4D97-AF65-F5344CB8AC3E}">
        <p14:creationId xmlns:p14="http://schemas.microsoft.com/office/powerpoint/2010/main" val="572461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7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83050" y="1230114"/>
            <a:ext cx="9636459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examining the technical feasibility the system configuration and types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hardwar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 are given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functional and non-functional requirements of Hom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tenance Service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be implemented in front end 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P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nd back end as 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SQL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HP and MySQL are open source s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it’s Technically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sible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ONOMIC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SIBILITY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onomic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sibility can be done by examining estimated cost of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ining system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 that we can estimate proposed system cost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it can be identified that weather it will be affordable or not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an outgoing effort that improves in accuracy at each phase of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ystem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fe cycle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en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 charged for the project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is undertaken for the development as a part of th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ploma Computer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gineering course curriculum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front-end and back-end is Open Source so it can be developed at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e of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it’s Economically Feasible.</a:t>
            </a:r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2898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8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33648" y="1510668"/>
            <a:ext cx="963645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IONAL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SIBILITY</a:t>
            </a:r>
          </a:p>
          <a:p>
            <a:pPr algn="just"/>
            <a:endParaRPr lang="en-US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mainly related to human organizational and political aspects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ional feasibility it will be determined that in which condition it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ll work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 interface and time required to learn that software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ybody having little knowledge of computer and online booking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s ca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sily use this system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it’s Operationally Feasible.</a:t>
            </a:r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2536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9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6724" y="1194955"/>
            <a:ext cx="4241708" cy="496685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859530" y="773933"/>
            <a:ext cx="47371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CASE DIAGRAM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16847" y="3285069"/>
            <a:ext cx="162256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MIN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021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47750" y="1060295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04715" y="2109354"/>
            <a:ext cx="1008449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olden days there is no such resources for getting services for home.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 tha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 we had to ask people to get contact number or their working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ce addres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n we had to either go to their working place or had to contact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m. The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y will come to our home and provide services. This all things take a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 tim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also not easy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t this time is for internet technology. Every people use very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ch technology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So we develop this portal to provide easily most of th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me maintenanc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s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, using this home maintenance service website user can get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iable 24x7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s at their place. Services provided by our system lik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st-control, Applianc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airing, Home cleaning , Medical , Computer repairing , Painting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Carpentry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Plumbing , Mechanical , Electrical, Packers &amp; Movers and also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erso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o will go to the home to provide service is trustworthy and expert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eir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cular field and also charges for the particular services are prescribed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reasonable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271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0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97301" y="3046079"/>
            <a:ext cx="176041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8975" y="1060295"/>
            <a:ext cx="4242816" cy="496519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3378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1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33337" y="3046079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 PROVIDER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26" y="1060295"/>
            <a:ext cx="4156363" cy="496519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6383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2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141915" y="940187"/>
            <a:ext cx="34034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-R DIAGRAM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6031" y="940187"/>
            <a:ext cx="5760720" cy="5143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5840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3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63254" y="842086"/>
            <a:ext cx="53402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FLOW DIAGRAM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0064" y="2524989"/>
            <a:ext cx="8001463" cy="3657601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963254" y="1940214"/>
            <a:ext cx="263565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xt Level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952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4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70001" y="1060295"/>
            <a:ext cx="14510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vel 0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30" name="Picture 2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5640" y="985838"/>
            <a:ext cx="5760720" cy="4886325"/>
          </a:xfrm>
          <a:prstGeom prst="rect">
            <a:avLst/>
          </a:prstGeom>
          <a:noFill/>
          <a:ln>
            <a:noFill/>
          </a:ln>
        </p:spPr>
      </p:pic>
      <p:sp>
        <p:nvSpPr>
          <p:cNvPr id="31" name="Text Box 2"/>
          <p:cNvSpPr txBox="1">
            <a:spLocks noChangeArrowheads="1"/>
          </p:cNvSpPr>
          <p:nvPr/>
        </p:nvSpPr>
        <p:spPr bwMode="auto">
          <a:xfrm rot="19723524">
            <a:off x="3879531" y="1468220"/>
            <a:ext cx="168973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ook Service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 rot="19686890">
            <a:off x="3949098" y="1484004"/>
            <a:ext cx="236093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btain Service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4142883" y="2404445"/>
            <a:ext cx="230441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rder Accessory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111710" y="2636364"/>
            <a:ext cx="230441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ceive Accessory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 rot="1850095">
            <a:off x="4021897" y="3522071"/>
            <a:ext cx="236093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ive/Renew AMC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 rot="2654814">
            <a:off x="3861835" y="4433123"/>
            <a:ext cx="236093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e Coupons</a:t>
            </a:r>
            <a:endParaRPr lang="en-US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 rot="1871985">
            <a:off x="6868064" y="1891648"/>
            <a:ext cx="236093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vide Service</a:t>
            </a:r>
            <a:endParaRPr lang="en-US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 rot="1891769">
            <a:off x="6640662" y="2087283"/>
            <a:ext cx="236093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vide Schedule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 rot="19094015">
            <a:off x="6464407" y="2847501"/>
            <a:ext cx="236093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vide AMC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 rot="18538621">
            <a:off x="6469809" y="3618627"/>
            <a:ext cx="236093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ke Payment</a:t>
            </a:r>
            <a:endParaRPr lang="en-US" sz="110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9680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5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297992" y="3155474"/>
            <a:ext cx="273805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vel 1 Admin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567" y="775480"/>
            <a:ext cx="4795751" cy="53447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6742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6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54803" y="3155474"/>
            <a:ext cx="262443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vel 1 Client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3821" y="737553"/>
            <a:ext cx="5057187" cy="54762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507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7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78164" y="3134692"/>
            <a:ext cx="447648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vel 1 Service Provider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5776" y="1081499"/>
            <a:ext cx="5760720" cy="47072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67043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8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183570" y="842086"/>
            <a:ext cx="489961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ITY DIAGRAM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2393" y="1587357"/>
            <a:ext cx="4371686" cy="4584844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2480314" y="3295004"/>
            <a:ext cx="139172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min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97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9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67888" y="3107968"/>
            <a:ext cx="12554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551" y="745202"/>
            <a:ext cx="3654021" cy="55724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19392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04715" y="1537854"/>
            <a:ext cx="1008449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is, customer can register by their e-mail, contact number. They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requested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specific service by clicking on that service and fill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cessary informatio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ke residential address, contact-number, area pin-code, e-mail id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Her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n customer registered for service they will get a specific time.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 provided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 per the schedule by expert person who will going to provid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t service.</a:t>
            </a:r>
          </a:p>
          <a:p>
            <a:pPr algn="just"/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Proposed System, as per the season discount voucher and cash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 coupons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If the customer needs to use these coupons they have to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 particular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mo code. Customer has to payment by credit card or debit card.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e to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y reason if any user need to cancel the service then only 50% cash back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give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them from any type of service. In this, Particular person also join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r websit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work. They can also registered their name by providing digital copy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th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llowing documents: Passport photo, police verification certificate,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 residential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of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yment to the particular service provider is given as per their servic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rule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company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roject is developed in PHP (Hyper Text Preprocessor) language.</a:t>
            </a:r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5468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0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725480" y="3056014"/>
            <a:ext cx="31075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 Provider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2678" y="614105"/>
            <a:ext cx="1919431" cy="57311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880845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1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80427" y="1039935"/>
            <a:ext cx="712688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ICAL USER INTERFACE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80427" y="1819496"/>
            <a:ext cx="21788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me Page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0857" y="2537501"/>
            <a:ext cx="7291779" cy="3520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3840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2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29119" y="1196042"/>
            <a:ext cx="16450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ister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2220392"/>
            <a:ext cx="7123176" cy="352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447115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3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281407" y="1185651"/>
            <a:ext cx="121058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n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3449" y="2235459"/>
            <a:ext cx="7123176" cy="352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150995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4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75421" y="1185651"/>
            <a:ext cx="162256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2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s</a:t>
            </a:r>
            <a:endParaRPr lang="en-US" sz="3200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7981" y="2248622"/>
            <a:ext cx="7123176" cy="352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79096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5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145697" y="936026"/>
            <a:ext cx="29803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RENCES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45697" y="1928590"/>
            <a:ext cx="6096000" cy="300082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marR="0" lvl="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ndamental of Software Engineering by Rajib Mall</a:t>
            </a:r>
          </a:p>
          <a:p>
            <a:pPr marL="342900" marR="0" lvl="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u="sng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2"/>
              </a:rPr>
              <a:t>www.Brighthubpm.com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u="sng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www.reqtest.com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u="sng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www.Calpoly.edu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u="sng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/>
              </a:rPr>
              <a:t>www.Care4Home.in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u="sng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www.Housejoy.in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u="sng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www.Zimmber.com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45717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4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98046" y="935604"/>
            <a:ext cx="979838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S OF EXISTING SYSTEM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04715" y="1872062"/>
            <a:ext cx="1008449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Manually :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ual system Contact Number or Address taken from the peoples after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t contac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m either by calling them or meet personally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 algn="just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Through Websites :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site the service provider’s contact detail is given through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ch w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contact that person to get servic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Other Types of Websites Available that provid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llowing Functionality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ok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 by giving Contact Number and Address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criptio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charges as per the service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stomer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ves their Reviews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ymen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line is available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v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 for the service that they provide.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cel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s.</a:t>
            </a:r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52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5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25350" y="1060295"/>
            <a:ext cx="278454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VERVIEW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25350" y="2235744"/>
            <a:ext cx="81639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ormation of Service Provider (Experience, Background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son who wants to work with us they can also join u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also book for AMC(Annual Maintenance Contract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ssories for servic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also select emergency service on emergency tim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edback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ert solution for any Problem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p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Maintenance</a:t>
            </a:r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702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6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05131" y="1060295"/>
            <a:ext cx="17235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OPE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05131" y="2173399"/>
            <a:ext cx="1008449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our proposed system the client can book services by viewing all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ervice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its sub services and also in this client can also choose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cular servic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r from whom they want to acquire the services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ystem client can give 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C (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nual Maintenance Contract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y service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service provider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system client can give order for accessories related to the services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service provider can also login to the system and can go to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 servic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client in which they are experts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r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 should also get tips for the services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cancel service before the 2 hour of their service providing time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also give star rating and feedback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never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 is going to book service they should see the feedback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servic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r which were provided by other clients and also view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ir experienc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other details.</a:t>
            </a:r>
            <a:endParaRPr lang="en-US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200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7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48131" y="1060295"/>
            <a:ext cx="41729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 MODEL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659071"/>
              </p:ext>
            </p:extLst>
          </p:nvPr>
        </p:nvGraphicFramePr>
        <p:xfrm>
          <a:off x="3381809" y="1999818"/>
          <a:ext cx="5753100" cy="421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3" imgW="5978160" imgH="4377960" progId="Visio.Drawing.11">
                  <p:embed/>
                </p:oleObj>
              </mc:Choice>
              <mc:Fallback>
                <p:oleObj name="Visio" r:id="rId3" imgW="5978160" imgH="43779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809" y="1999818"/>
                        <a:ext cx="5753100" cy="421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7951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8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83345" y="1050326"/>
            <a:ext cx="60195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b="1" u="sng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 CHARACTERISTICS</a:t>
            </a:r>
            <a:endParaRPr lang="en-US" sz="3600" b="1" u="sng" dirty="0">
              <a:ln w="10160">
                <a:solidFill>
                  <a:schemeClr val="accent5"/>
                </a:solidFill>
                <a:prstDash val="solid"/>
              </a:ln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14959" y="2433171"/>
            <a:ext cx="816397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MIN</a:t>
            </a:r>
          </a:p>
          <a:p>
            <a:endParaRPr lang="en-US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mi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rk as an administrator in the website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s of authority having by admin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/Sh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manage the feedback or orders of accessories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min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ving rights like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 Remove any service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et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 of any member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ve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ounts and vouchers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lin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ervice provider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74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9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12387" y="1435643"/>
            <a:ext cx="816397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</a:p>
          <a:p>
            <a:endParaRPr lang="en-US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ll register then login and book a services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cel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s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also give time to the service provider person at which 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y wants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ergency services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y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give feedback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give star rating to Service Provider for particular Service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so buy accessories from website</a:t>
            </a: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SERVICE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R</a:t>
            </a:r>
          </a:p>
          <a:p>
            <a:endParaRPr lang="en-US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r person can also register to the website for doing work.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y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ve time</a:t>
            </a:r>
          </a:p>
        </p:txBody>
      </p:sp>
    </p:spTree>
    <p:extLst>
      <p:ext uri="{BB962C8B-B14F-4D97-AF65-F5344CB8AC3E}">
        <p14:creationId xmlns:p14="http://schemas.microsoft.com/office/powerpoint/2010/main" val="1071860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 Boardroom">
  <a:themeElements>
    <a:clrScheme name="Ion Boardroom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F9C9D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 Boardroom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 Boardroom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 Boardroom" id="{FC33163D-4339-46B1-8EED-24C834239D99}" vid="{EC7F02AD-9687-440F-A9DF-FAA6F22270D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 Boardroom</Template>
  <TotalTime>122</TotalTime>
  <Words>2084</Words>
  <Application>Microsoft Office PowerPoint</Application>
  <PresentationFormat>Widescreen</PresentationFormat>
  <Paragraphs>279</Paragraphs>
  <Slides>3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3" baseType="lpstr">
      <vt:lpstr>Arial</vt:lpstr>
      <vt:lpstr>Calibri</vt:lpstr>
      <vt:lpstr>Century Gothic</vt:lpstr>
      <vt:lpstr>Times New Roman</vt:lpstr>
      <vt:lpstr>Wingdings</vt:lpstr>
      <vt:lpstr>Wingdings 3</vt:lpstr>
      <vt:lpstr>Ion Boardroom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NAK</dc:creator>
  <cp:lastModifiedBy>RONAK</cp:lastModifiedBy>
  <cp:revision>35</cp:revision>
  <dcterms:created xsi:type="dcterms:W3CDTF">2016-12-03T05:58:18Z</dcterms:created>
  <dcterms:modified xsi:type="dcterms:W3CDTF">2016-12-03T09:03:55Z</dcterms:modified>
</cp:coreProperties>
</file>